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987CD5" w:rsidRPr="00987CD5" w:rsidRDefault="00987CD5" w:rsidP="00987CD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İngilizce Hazırlık Programı Koordinatörü</w:t>
            </w:r>
          </w:p>
          <w:p w:rsidR="001B5DDD" w:rsidRPr="001B5DDD" w:rsidRDefault="001B5DDD" w:rsidP="00987CD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B5DDD" w:rsidRPr="00987CD5" w:rsidRDefault="001B5DDD" w:rsidP="001B5DDD">
            <w:pPr>
              <w:spacing w:line="276" w:lineRule="auto"/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</w:rPr>
            </w:pP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987CD5" w:rsidRDefault="001B5DDD" w:rsidP="001B5DDD">
            <w:pPr>
              <w:spacing w:line="276" w:lineRule="auto"/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987CD5" w:rsidRDefault="001B5DDD" w:rsidP="001B5DDD">
            <w:pPr>
              <w:spacing w:line="276" w:lineRule="auto"/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987CD5" w:rsidRPr="00987CD5" w:rsidRDefault="00987CD5" w:rsidP="00987CD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İstanbul Arel Üniversitesinde yürütülen İngilizce Hazırlık Programının eğitim-öğretim süreçlerini planlamak, koordine etmek, uygulamak ve izlemek; programın mevzuata, akademik hedeflere ve kalite standartlarına uygun şekilde yürütülmesini sağlamakla sorumludur.</w:t>
            </w:r>
          </w:p>
          <w:p w:rsidR="001B5DDD" w:rsidRPr="003B2B30" w:rsidRDefault="001B5DDD" w:rsidP="003B2B3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İngilizce Hazırlık Programının eğitim-öğretim faaliyetlerini planlamak, uygulamak ve koordine etme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Programın 2547 sayılı Yükseköğretim Kanunu, Yükseköğretim Kurulu kararları ve üniversite mevzuatına uygun şekilde yürütülmesini sağlama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Seviye tespit, muafiyet, ara sınav, final ve bütünleme sınavlarının akademik planlamasını yapmak ve uygulanmasını koordine etme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Ders içerikleri, müfredat, ölçme-değerlendirme yöntemleri ve akademik takvim ile ilgili çalışmaları yürütme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Hazırlık Programında görev alan öğretim elemanları arasında akademik koordinasyonu sağlama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Ders görevlendirmeleri ve ders programlarının hazırlanmasına katkı sağlama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Öğrencilerin akademik başarı durumlarını izlemek, gerekli iyileştirme ve geliştirme çalışmalarını yürütme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Programla ilgili raporları hazırlamak 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 Yüksekokul Müdürlüğüne sunma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Eğitim kalitesinin artırılmasına yönelik akademik toplantılar, koordinasyon toplant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rı v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çalıştayl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üzenleme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Öğrencilerin programla ilgili talep, öneri ve sorunlarına yönelik çö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züm süreçlerine katkı sağlamak,</w:t>
            </w:r>
          </w:p>
          <w:p w:rsidR="00987CD5" w:rsidRPr="00987CD5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Yüksekokul Kurulu ve ilgili komisyon çalışmalarına katılmak,</w:t>
            </w:r>
          </w:p>
          <w:p w:rsidR="001B5DDD" w:rsidRPr="001B5DDD" w:rsidRDefault="00987CD5" w:rsidP="00987CD5">
            <w:pPr>
              <w:pStyle w:val="AralkYok"/>
              <w:numPr>
                <w:ilvl w:val="0"/>
                <w:numId w:val="34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Akreditasyon, kalite güvencesi ve sürekli iyileştirme süreçlerine katkı sağlamak,</w:t>
            </w: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987CD5" w:rsidRPr="00987CD5" w:rsidRDefault="00987CD5" w:rsidP="00987CD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İngilizce öğretimi, yabancı diller, dilbilim veya ilgili alanlarda lisans mezunu olmak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</w:t>
            </w: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ercihen yüksek lisans derecesine sahip olmak,</w:t>
            </w:r>
          </w:p>
          <w:p w:rsidR="001B5DDD" w:rsidRPr="001B5DDD" w:rsidRDefault="00987CD5" w:rsidP="00987CD5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87CD5">
              <w:rPr>
                <w:rFonts w:ascii="Times New Roman" w:hAnsi="Times New Roman" w:cs="Times New Roman"/>
                <w:sz w:val="24"/>
                <w:szCs w:val="24"/>
              </w:rPr>
              <w:t>İngilizce hazırlık programlarında akademik deneyime sahip olmak tercih sebebidir.</w:t>
            </w:r>
          </w:p>
        </w:tc>
      </w:tr>
      <w:tr w:rsidR="001B5DDD" w:rsidRPr="00B823CA" w:rsidTr="003B2B30">
        <w:trPr>
          <w:trHeight w:val="2354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987CD5" w:rsidRPr="00987CD5" w:rsidRDefault="00987CD5" w:rsidP="00987CD5">
            <w:pPr>
              <w:numPr>
                <w:ilvl w:val="0"/>
                <w:numId w:val="3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987C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kademik planlama ve koordinasyon becerisi,</w:t>
            </w:r>
          </w:p>
          <w:p w:rsidR="00987CD5" w:rsidRPr="00987CD5" w:rsidRDefault="00987CD5" w:rsidP="00987CD5">
            <w:pPr>
              <w:numPr>
                <w:ilvl w:val="0"/>
                <w:numId w:val="3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987C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ğitim-öğretim ve ölçme-değerlendirme süreçlerine hâkimiyet,</w:t>
            </w:r>
          </w:p>
          <w:p w:rsidR="00987CD5" w:rsidRPr="00987CD5" w:rsidRDefault="00987CD5" w:rsidP="00987CD5">
            <w:pPr>
              <w:numPr>
                <w:ilvl w:val="0"/>
                <w:numId w:val="3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987C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ri düzey yazılı ve sözlü İngilizce bilgisi,</w:t>
            </w:r>
          </w:p>
          <w:p w:rsidR="00987CD5" w:rsidRPr="00987CD5" w:rsidRDefault="00987CD5" w:rsidP="00987CD5">
            <w:pPr>
              <w:numPr>
                <w:ilvl w:val="0"/>
                <w:numId w:val="3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987C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nalitik düşünme ve problem çözme becerisi,</w:t>
            </w:r>
          </w:p>
          <w:p w:rsidR="00987CD5" w:rsidRPr="00987CD5" w:rsidRDefault="00987CD5" w:rsidP="00987CD5">
            <w:pPr>
              <w:numPr>
                <w:ilvl w:val="0"/>
                <w:numId w:val="3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987C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ip çalışması ve liderlik yetkinliği,</w:t>
            </w:r>
          </w:p>
          <w:p w:rsidR="00987CD5" w:rsidRPr="00987CD5" w:rsidRDefault="00987CD5" w:rsidP="00987CD5">
            <w:pPr>
              <w:numPr>
                <w:ilvl w:val="0"/>
                <w:numId w:val="3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987C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aporlama ve dokümantasyon becerisi,</w:t>
            </w:r>
          </w:p>
          <w:p w:rsidR="001B5DDD" w:rsidRPr="00987CD5" w:rsidRDefault="00987CD5" w:rsidP="00987CD5">
            <w:pPr>
              <w:numPr>
                <w:ilvl w:val="0"/>
                <w:numId w:val="3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987CD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kademik etik ve sorumluluk bilinci.</w:t>
            </w: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07388" w:rsidRDefault="00B07388" w:rsidP="00610BF7">
      <w:pPr>
        <w:spacing w:after="0" w:line="240" w:lineRule="auto"/>
      </w:pPr>
      <w:r>
        <w:separator/>
      </w:r>
    </w:p>
  </w:endnote>
  <w:endnote w:type="continuationSeparator" w:id="0">
    <w:p w:rsidR="00B07388" w:rsidRDefault="00B0738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CD5" w:rsidRDefault="00987CD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70077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470077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CD5" w:rsidRDefault="00987CD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07388" w:rsidRDefault="00B07388" w:rsidP="00610BF7">
      <w:pPr>
        <w:spacing w:after="0" w:line="240" w:lineRule="auto"/>
      </w:pPr>
      <w:r>
        <w:separator/>
      </w:r>
    </w:p>
  </w:footnote>
  <w:footnote w:type="continuationSeparator" w:id="0">
    <w:p w:rsidR="00B07388" w:rsidRDefault="00B0738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CD5" w:rsidRDefault="00987CD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339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3B2B3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YAD</w:t>
          </w:r>
          <w:proofErr w:type="gramEnd"/>
          <w:r w:rsidR="00987CD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47007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7007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47007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CD5" w:rsidRDefault="00987CD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5D608C1"/>
    <w:multiLevelType w:val="hybridMultilevel"/>
    <w:tmpl w:val="F6B0445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F03A36"/>
    <w:multiLevelType w:val="hybridMultilevel"/>
    <w:tmpl w:val="F6827A9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6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7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1064B7"/>
    <w:multiLevelType w:val="hybridMultilevel"/>
    <w:tmpl w:val="03C614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D97B5A"/>
    <w:multiLevelType w:val="multilevel"/>
    <w:tmpl w:val="01FA22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B327D7"/>
    <w:multiLevelType w:val="hybridMultilevel"/>
    <w:tmpl w:val="6A2A3D58"/>
    <w:lvl w:ilvl="0" w:tplc="50681232">
      <w:numFmt w:val="bullet"/>
      <w:lvlText w:val="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7DC1D2A"/>
    <w:multiLevelType w:val="hybridMultilevel"/>
    <w:tmpl w:val="0D8C08FA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8141FF9"/>
    <w:multiLevelType w:val="hybridMultilevel"/>
    <w:tmpl w:val="AF9A181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342AFA"/>
    <w:multiLevelType w:val="hybridMultilevel"/>
    <w:tmpl w:val="DE80761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3"/>
  </w:num>
  <w:num w:numId="3">
    <w:abstractNumId w:val="1"/>
  </w:num>
  <w:num w:numId="4">
    <w:abstractNumId w:val="35"/>
  </w:num>
  <w:num w:numId="5">
    <w:abstractNumId w:val="5"/>
  </w:num>
  <w:num w:numId="6">
    <w:abstractNumId w:val="17"/>
  </w:num>
  <w:num w:numId="7">
    <w:abstractNumId w:val="7"/>
  </w:num>
  <w:num w:numId="8">
    <w:abstractNumId w:val="19"/>
  </w:num>
  <w:num w:numId="9">
    <w:abstractNumId w:val="15"/>
  </w:num>
  <w:num w:numId="10">
    <w:abstractNumId w:val="12"/>
  </w:num>
  <w:num w:numId="11">
    <w:abstractNumId w:val="34"/>
  </w:num>
  <w:num w:numId="12">
    <w:abstractNumId w:val="6"/>
  </w:num>
  <w:num w:numId="13">
    <w:abstractNumId w:val="16"/>
  </w:num>
  <w:num w:numId="14">
    <w:abstractNumId w:val="8"/>
  </w:num>
  <w:num w:numId="15">
    <w:abstractNumId w:val="22"/>
  </w:num>
  <w:num w:numId="16">
    <w:abstractNumId w:val="14"/>
  </w:num>
  <w:num w:numId="17">
    <w:abstractNumId w:val="4"/>
  </w:num>
  <w:num w:numId="18">
    <w:abstractNumId w:val="25"/>
  </w:num>
  <w:num w:numId="19">
    <w:abstractNumId w:val="0"/>
  </w:num>
  <w:num w:numId="20">
    <w:abstractNumId w:val="33"/>
  </w:num>
  <w:num w:numId="21">
    <w:abstractNumId w:val="10"/>
  </w:num>
  <w:num w:numId="22">
    <w:abstractNumId w:val="30"/>
  </w:num>
  <w:num w:numId="23">
    <w:abstractNumId w:val="18"/>
  </w:num>
  <w:num w:numId="24">
    <w:abstractNumId w:val="32"/>
  </w:num>
  <w:num w:numId="25">
    <w:abstractNumId w:val="26"/>
  </w:num>
  <w:num w:numId="26">
    <w:abstractNumId w:val="13"/>
  </w:num>
  <w:num w:numId="27">
    <w:abstractNumId w:val="20"/>
  </w:num>
  <w:num w:numId="28">
    <w:abstractNumId w:val="9"/>
  </w:num>
  <w:num w:numId="29">
    <w:abstractNumId w:val="2"/>
  </w:num>
  <w:num w:numId="30">
    <w:abstractNumId w:val="31"/>
  </w:num>
  <w:num w:numId="31">
    <w:abstractNumId w:val="29"/>
  </w:num>
  <w:num w:numId="32">
    <w:abstractNumId w:val="11"/>
  </w:num>
  <w:num w:numId="33">
    <w:abstractNumId w:val="21"/>
  </w:num>
  <w:num w:numId="34">
    <w:abstractNumId w:val="28"/>
  </w:num>
  <w:num w:numId="35">
    <w:abstractNumId w:val="27"/>
  </w:num>
  <w:num w:numId="3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80A9F"/>
    <w:rsid w:val="00395DF8"/>
    <w:rsid w:val="00396F95"/>
    <w:rsid w:val="003A720B"/>
    <w:rsid w:val="003B2B30"/>
    <w:rsid w:val="003C592E"/>
    <w:rsid w:val="003E6C11"/>
    <w:rsid w:val="00407B74"/>
    <w:rsid w:val="00424A9C"/>
    <w:rsid w:val="00470077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87CD5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07388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A98F9B7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969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93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3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4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7BE3B2-B8BA-4194-BBBA-C87EE931FF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75</Words>
  <Characters>2143</Characters>
  <Application>Microsoft Office Word</Application>
  <DocSecurity>0</DocSecurity>
  <Lines>17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30T06:44:00Z</dcterms:created>
  <dcterms:modified xsi:type="dcterms:W3CDTF">2026-01-19T12:57:00Z</dcterms:modified>
</cp:coreProperties>
</file>